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Агафоновой Ирине Василь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/2022-ТУ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4 (кад. №59:01:1715086:158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Агафоновой Ирине Василь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82464185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Агафонова И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